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bookmarkStart w:id="0" w:name="_GoBack"/>
      <w:bookmarkEnd w:id="0"/>
      <w:r w:rsidRPr="0032222B">
        <w:rPr>
          <w:rFonts w:ascii="Times New Roman" w:eastAsia="Times New Roman" w:hAnsi="Times New Roman" w:cs="Times New Roman"/>
          <w:bCs/>
        </w:rPr>
        <w:t xml:space="preserve">Приложение 2 к письму </w:t>
      </w:r>
    </w:p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proofErr w:type="spellStart"/>
      <w:r w:rsidRPr="0032222B">
        <w:rPr>
          <w:rFonts w:ascii="Times New Roman" w:eastAsia="Times New Roman" w:hAnsi="Times New Roman" w:cs="Times New Roman"/>
          <w:bCs/>
        </w:rPr>
        <w:t>Рособрнадзора</w:t>
      </w:r>
      <w:proofErr w:type="spellEnd"/>
      <w:r w:rsidRPr="0032222B">
        <w:rPr>
          <w:rFonts w:ascii="Times New Roman" w:eastAsia="Times New Roman" w:hAnsi="Times New Roman" w:cs="Times New Roman"/>
          <w:bCs/>
        </w:rPr>
        <w:t xml:space="preserve"> </w:t>
      </w:r>
      <w:r w:rsidR="00560275">
        <w:rPr>
          <w:rFonts w:ascii="Times New Roman" w:eastAsia="Times New Roman" w:hAnsi="Times New Roman" w:cs="Times New Roman"/>
          <w:bCs/>
        </w:rPr>
        <w:t xml:space="preserve">от </w:t>
      </w:r>
      <w:r w:rsidR="00560275" w:rsidRPr="00560275">
        <w:rPr>
          <w:rFonts w:ascii="Times New Roman" w:eastAsia="Times New Roman" w:hAnsi="Times New Roman" w:cs="Times New Roman"/>
          <w:bCs/>
        </w:rPr>
        <w:t>23.10.2018 № 10-875</w:t>
      </w:r>
      <w:r w:rsidR="00DE2DB8" w:rsidRPr="00DE2DB8">
        <w:rPr>
          <w:rFonts w:ascii="Times New Roman" w:eastAsia="Times New Roman" w:hAnsi="Times New Roman" w:cs="Times New Roman"/>
          <w:bCs/>
        </w:rPr>
        <w:t xml:space="preserve">  </w:t>
      </w: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A106E6" w:rsidRDefault="00A106E6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52922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52922">
        <w:rPr>
          <w:rFonts w:ascii="Times New Roman" w:hAnsi="Times New Roman" w:cs="Times New Roman"/>
          <w:b/>
          <w:sz w:val="28"/>
          <w:szCs w:val="28"/>
        </w:rPr>
        <w:t>8</w:t>
      </w:r>
    </w:p>
    <w:bookmarkStart w:id="1" w:name="_Toc494819258" w:displacedByCustomXml="next"/>
    <w:bookmarkStart w:id="2" w:name="_Toc462917898" w:displacedByCustomXml="next"/>
    <w:bookmarkStart w:id="3" w:name="_Toc462917190" w:displacedByCustomXml="next"/>
    <w:bookmarkStart w:id="4" w:name="_Toc431386287" w:displacedByCustomXml="next"/>
    <w:sdt>
      <w:sdtPr>
        <w:rPr>
          <w:rFonts w:eastAsiaTheme="minorHAnsi"/>
          <w:b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lang w:eastAsia="ru-RU"/>
        </w:rPr>
      </w:sdtEndPr>
      <w:sdtContent>
        <w:bookmarkEnd w:id="2" w:displacedByCustomXml="prev"/>
        <w:bookmarkEnd w:id="1" w:displacedByCustomXml="prev"/>
        <w:p w:rsidR="00C833C1" w:rsidRPr="00560275" w:rsidRDefault="00CD6C98" w:rsidP="00E53D42">
          <w:pPr>
            <w:pStyle w:val="11"/>
            <w:tabs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r w:rsidRPr="00CD6C98">
            <w:rPr>
              <w:rFonts w:eastAsia="Times New Roman"/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Pr="00CD6C98">
            <w:rPr>
              <w:rFonts w:eastAsia="Times New Roman"/>
              <w:sz w:val="26"/>
              <w:szCs w:val="26"/>
            </w:rPr>
            <w:fldChar w:fldCharType="separate"/>
          </w:r>
          <w:hyperlink w:anchor="_Toc527470435" w:history="1">
            <w:r w:rsidR="00C833C1" w:rsidRPr="0056027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Аннотация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5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2639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1F60F9" w:rsidP="00E53D42">
          <w:pPr>
            <w:pStyle w:val="11"/>
            <w:tabs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6" w:history="1">
            <w:r w:rsidR="00C833C1" w:rsidRPr="0056027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Перечень сокращений и условных обозначений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6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2639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1F60F9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7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рограммного обеспечения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7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2639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1F60F9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8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8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2639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1F60F9" w:rsidP="00E53D42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39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39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2639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1F60F9" w:rsidP="00E53D42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40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0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2639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1F60F9" w:rsidP="00E53D42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41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1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2639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0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Pr="00560275" w:rsidRDefault="001F60F9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527470442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а публикации бланков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2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2639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833C1" w:rsidRDefault="001F60F9" w:rsidP="00E53D42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noProof/>
            </w:rPr>
          </w:pPr>
          <w:hyperlink w:anchor="_Toc527470443" w:history="1"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C833C1" w:rsidRPr="0056027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833C1" w:rsidRPr="0056027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527470443 \h </w:instrTex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22639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="00C833C1" w:rsidRPr="0056027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D6C98" w:rsidRDefault="00CD6C98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C6D9A" w:rsidRPr="002333EE" w:rsidRDefault="006C6D9A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560275" w:rsidRDefault="00560275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5" w:name="_Toc494819259"/>
      <w:bookmarkStart w:id="6" w:name="_Toc527470435"/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5"/>
      <w:bookmarkEnd w:id="6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</w:t>
      </w:r>
      <w:proofErr w:type="gramStart"/>
      <w:r w:rsidRPr="0032222B">
        <w:rPr>
          <w:rFonts w:ascii="Times New Roman" w:hAnsi="Times New Roman" w:cs="Times New Roman"/>
          <w:sz w:val="26"/>
          <w:szCs w:val="26"/>
        </w:rPr>
        <w:t>уровнях</w:t>
      </w:r>
      <w:proofErr w:type="gramEnd"/>
      <w:r w:rsidRPr="0032222B">
        <w:rPr>
          <w:rFonts w:ascii="Times New Roman" w:hAnsi="Times New Roman" w:cs="Times New Roman"/>
          <w:sz w:val="26"/>
          <w:szCs w:val="26"/>
        </w:rPr>
        <w:t xml:space="preserve"> и уров</w:t>
      </w:r>
      <w:bookmarkStart w:id="7" w:name="_Toc231713686"/>
      <w:bookmarkStart w:id="8" w:name="_Toc305752563"/>
      <w:bookmarkStart w:id="9" w:name="_Toc307487889"/>
      <w:bookmarkStart w:id="10" w:name="_Toc383949005"/>
      <w:bookmarkStart w:id="11" w:name="_Toc399943932"/>
      <w:bookmarkStart w:id="12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3" w:name="_Toc462917191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bookmarkStart w:id="14" w:name="_Toc494819260"/>
      <w:bookmarkStart w:id="15" w:name="_Toc527470436"/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81"/>
        <w:gridCol w:w="7040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6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71AE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 xml:space="preserve">обеспечения проведения ГИА </w:t>
            </w:r>
            <w:proofErr w:type="gramStart"/>
            <w:r w:rsidR="00EF5E9B" w:rsidRPr="00EF5E9B">
              <w:rPr>
                <w:sz w:val="26"/>
                <w:szCs w:val="26"/>
              </w:rPr>
              <w:t>обучающихся</w:t>
            </w:r>
            <w:proofErr w:type="gramEnd"/>
            <w:r w:rsidR="00EF5E9B" w:rsidRPr="00EF5E9B">
              <w:rPr>
                <w:sz w:val="26"/>
                <w:szCs w:val="26"/>
              </w:rPr>
              <w:t>, освоивших основные образовательные программы основного общего и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7" w:name="_Toc527470437"/>
      <w:bookmarkEnd w:id="16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7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9" o:title=""/>
          </v:shape>
          <o:OLEObject Type="Embed" ProgID="Visio.Drawing.11" ShapeID="_x0000_i1025" DrawAspect="Content" ObjectID="_1602079719" r:id="rId10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</w:t>
      </w:r>
      <w:proofErr w:type="gramStart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ПО</w:t>
      </w:r>
      <w:proofErr w:type="gramEnd"/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8" w:name="_Toc527470438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8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9" w:name="_Toc527470439"/>
      <w:r w:rsidRPr="007C1195">
        <w:rPr>
          <w:sz w:val="26"/>
          <w:szCs w:val="26"/>
        </w:rPr>
        <w:t>Региональный уровень</w:t>
      </w:r>
      <w:bookmarkEnd w:id="19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71AED" w:rsidRPr="007C1195" w:rsidRDefault="00C71AED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ерверная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ОС семейства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не ниже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Дл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 должно быть установлено обновление безопасности (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curity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Update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fo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Microsof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KB 835732 соответствующего языка ОС)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Специализированное ПО для проверки и коррекции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результатов распознавания изображений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20" w:name="_Toc527470440"/>
      <w:r w:rsidRPr="007C1195">
        <w:rPr>
          <w:sz w:val="26"/>
          <w:szCs w:val="26"/>
        </w:rPr>
        <w:t>Муниципальный уровень</w:t>
      </w:r>
      <w:bookmarkEnd w:id="20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21" w:name="_Toc527470441"/>
      <w:r w:rsidRPr="007C1195">
        <w:rPr>
          <w:sz w:val="26"/>
          <w:szCs w:val="26"/>
        </w:rPr>
        <w:t>Уровень образовательных организаций</w:t>
      </w:r>
      <w:bookmarkEnd w:id="21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560275">
      <w:pPr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lastRenderedPageBreak/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56027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2" w:name="_Toc527470442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2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</w:t>
      </w:r>
      <w:r w:rsidR="00C833C1" w:rsidRPr="007C1195">
        <w:rPr>
          <w:rFonts w:ascii="Times New Roman" w:hAnsi="Times New Roman" w:cs="Times New Roman"/>
          <w:sz w:val="26"/>
          <w:szCs w:val="26"/>
        </w:rPr>
        <w:t>сочинени</w:t>
      </w:r>
      <w:r w:rsidR="00C833C1">
        <w:rPr>
          <w:rFonts w:ascii="Times New Roman" w:hAnsi="Times New Roman" w:cs="Times New Roman"/>
          <w:sz w:val="26"/>
          <w:szCs w:val="26"/>
        </w:rPr>
        <w:t>я</w:t>
      </w:r>
      <w:r w:rsidR="00C833C1" w:rsidRPr="007C1195">
        <w:rPr>
          <w:rFonts w:ascii="Times New Roman" w:hAnsi="Times New Roman" w:cs="Times New Roman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sz w:val="26"/>
          <w:szCs w:val="26"/>
        </w:rPr>
        <w:t>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требования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4 ядра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8 ядер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noProof/>
          <w:sz w:val="26"/>
          <w:szCs w:val="26"/>
        </w:rPr>
        <w:t>3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noProof/>
          <w:sz w:val="26"/>
          <w:szCs w:val="26"/>
        </w:rPr>
        <w:t>2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22639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3" w:name="_Toc527470443"/>
      <w:r w:rsidRPr="007C1195">
        <w:rPr>
          <w:sz w:val="26"/>
          <w:szCs w:val="26"/>
        </w:rPr>
        <w:t>Требования к материальному оснащению</w:t>
      </w:r>
      <w:bookmarkEnd w:id="23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4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</w:t>
      </w:r>
      <w:r w:rsidR="00A106E6">
        <w:rPr>
          <w:rFonts w:ascii="Times New Roman" w:hAnsi="Times New Roman" w:cs="Times New Roman"/>
          <w:sz w:val="26"/>
          <w:szCs w:val="26"/>
        </w:rPr>
        <w:t xml:space="preserve">, а также на случай выдачи </w:t>
      </w:r>
      <w:r w:rsidR="00C833C1">
        <w:rPr>
          <w:rFonts w:ascii="Times New Roman" w:hAnsi="Times New Roman" w:cs="Times New Roman"/>
          <w:sz w:val="26"/>
          <w:szCs w:val="26"/>
        </w:rPr>
        <w:t xml:space="preserve">еще одного бланка записи дополнительно (далее – дополнительный бланк записи) </w:t>
      </w:r>
      <w:r w:rsidR="00A106E6">
        <w:rPr>
          <w:rFonts w:ascii="Times New Roman" w:hAnsi="Times New Roman" w:cs="Times New Roman"/>
          <w:sz w:val="26"/>
          <w:szCs w:val="26"/>
        </w:rPr>
        <w:t>по запросу участника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t xml:space="preserve">Копирование бланков </w:t>
      </w:r>
      <w:r w:rsidR="00C833C1">
        <w:rPr>
          <w:rFonts w:ascii="Times New Roman" w:hAnsi="Times New Roman" w:cs="Times New Roman"/>
          <w:sz w:val="26"/>
          <w:szCs w:val="26"/>
        </w:rPr>
        <w:t xml:space="preserve">записи </w:t>
      </w:r>
      <w:r w:rsidRPr="00DE2DB8">
        <w:rPr>
          <w:rFonts w:ascii="Times New Roman" w:hAnsi="Times New Roman" w:cs="Times New Roman"/>
          <w:sz w:val="26"/>
          <w:szCs w:val="26"/>
        </w:rPr>
        <w:t>итогового сочинения (изложения) при нехватке распечатанных бланков</w:t>
      </w:r>
      <w:r w:rsidR="00C833C1">
        <w:rPr>
          <w:rFonts w:ascii="Times New Roman" w:hAnsi="Times New Roman" w:cs="Times New Roman"/>
          <w:sz w:val="26"/>
          <w:szCs w:val="26"/>
        </w:rPr>
        <w:t xml:space="preserve"> записи</w:t>
      </w:r>
      <w:r w:rsidRPr="00DE2DB8">
        <w:rPr>
          <w:rFonts w:ascii="Times New Roman" w:hAnsi="Times New Roman" w:cs="Times New Roman"/>
          <w:sz w:val="26"/>
          <w:szCs w:val="26"/>
        </w:rPr>
        <w:t xml:space="preserve"> итогового сочинения (изложения) в местах проведения </w:t>
      </w:r>
      <w:r w:rsidRPr="00DE2DB8">
        <w:rPr>
          <w:rFonts w:ascii="Times New Roman" w:hAnsi="Times New Roman" w:cs="Times New Roman"/>
          <w:sz w:val="26"/>
          <w:szCs w:val="26"/>
        </w:rPr>
        <w:lastRenderedPageBreak/>
        <w:t>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560275" w:rsidRPr="00560275" w:rsidRDefault="00CD6C98" w:rsidP="00560275">
      <w:pPr>
        <w:ind w:firstLine="709"/>
        <w:contextualSpacing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>В целях осуществления проверки и оценивани</w:t>
      </w:r>
      <w:r w:rsidR="00E53D42">
        <w:rPr>
          <w:rFonts w:ascii="Times New Roman" w:eastAsia="Calibri" w:hAnsi="Times New Roman" w:cs="Times New Roman"/>
          <w:sz w:val="26"/>
          <w:szCs w:val="26"/>
        </w:rPr>
        <w:t>я</w:t>
      </w: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 итогового сочинения (изложения) комиссии </w:t>
      </w:r>
      <w:r w:rsidR="00E53D42" w:rsidRPr="00E53D42">
        <w:rPr>
          <w:rFonts w:ascii="Times New Roman" w:eastAsia="Calibri" w:hAnsi="Times New Roman" w:cs="Times New Roman"/>
          <w:sz w:val="26"/>
          <w:szCs w:val="26"/>
        </w:rPr>
        <w:t xml:space="preserve">по проверке итогового сочинения (изложения) в образовательных организациях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</w:t>
      </w:r>
      <w:r w:rsidR="00FD2A12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EF5E9B">
        <w:rPr>
          <w:rFonts w:ascii="Times New Roman" w:eastAsia="Calibri" w:hAnsi="Times New Roman" w:cs="Times New Roman"/>
          <w:sz w:val="26"/>
          <w:szCs w:val="26"/>
        </w:rPr>
        <w:t>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BB0D90" w:rsidRPr="00560275" w:rsidRDefault="00BB0D90" w:rsidP="00560275">
      <w:pPr>
        <w:pStyle w:val="1"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560275" w:rsidSect="00C71AED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F60F9" w:rsidRDefault="001F60F9" w:rsidP="000D788E">
      <w:pPr>
        <w:spacing w:after="0" w:line="240" w:lineRule="auto"/>
      </w:pPr>
      <w:r>
        <w:separator/>
      </w:r>
    </w:p>
  </w:endnote>
  <w:endnote w:type="continuationSeparator" w:id="0">
    <w:p w:rsidR="001F60F9" w:rsidRDefault="001F60F9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5984936"/>
      <w:docPartObj>
        <w:docPartGallery w:val="Page Numbers (Bottom of Page)"/>
        <w:docPartUnique/>
      </w:docPartObj>
    </w:sdtPr>
    <w:sdtEndPr/>
    <w:sdtContent>
      <w:p w:rsidR="0032222B" w:rsidRDefault="0032222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26392">
          <w:rPr>
            <w:noProof/>
          </w:rPr>
          <w:t>2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F60F9" w:rsidRDefault="001F60F9" w:rsidP="000D788E">
      <w:pPr>
        <w:spacing w:after="0" w:line="240" w:lineRule="auto"/>
      </w:pPr>
      <w:r>
        <w:separator/>
      </w:r>
    </w:p>
  </w:footnote>
  <w:footnote w:type="continuationSeparator" w:id="0">
    <w:p w:rsidR="001F60F9" w:rsidRDefault="001F60F9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16501"/>
    <w:rsid w:val="000223EC"/>
    <w:rsid w:val="00036B5D"/>
    <w:rsid w:val="00036BBD"/>
    <w:rsid w:val="00063CFA"/>
    <w:rsid w:val="00072EAF"/>
    <w:rsid w:val="000A1C14"/>
    <w:rsid w:val="000C1AD2"/>
    <w:rsid w:val="000D788E"/>
    <w:rsid w:val="00133C64"/>
    <w:rsid w:val="00164BB4"/>
    <w:rsid w:val="001B0251"/>
    <w:rsid w:val="001D74D7"/>
    <w:rsid w:val="001F55B7"/>
    <w:rsid w:val="001F60F9"/>
    <w:rsid w:val="00220AF4"/>
    <w:rsid w:val="00226392"/>
    <w:rsid w:val="00230CBF"/>
    <w:rsid w:val="002333EE"/>
    <w:rsid w:val="002374FC"/>
    <w:rsid w:val="00297E87"/>
    <w:rsid w:val="002A36F1"/>
    <w:rsid w:val="0032222B"/>
    <w:rsid w:val="003264B1"/>
    <w:rsid w:val="00326EEE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60275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C6D9A"/>
    <w:rsid w:val="006D4254"/>
    <w:rsid w:val="006F0859"/>
    <w:rsid w:val="006F5011"/>
    <w:rsid w:val="007124E4"/>
    <w:rsid w:val="00721377"/>
    <w:rsid w:val="0072304C"/>
    <w:rsid w:val="00726B75"/>
    <w:rsid w:val="00740A37"/>
    <w:rsid w:val="0074461A"/>
    <w:rsid w:val="00762437"/>
    <w:rsid w:val="007A0558"/>
    <w:rsid w:val="007C1195"/>
    <w:rsid w:val="007C6704"/>
    <w:rsid w:val="007D1AAE"/>
    <w:rsid w:val="007D6258"/>
    <w:rsid w:val="007E033A"/>
    <w:rsid w:val="008148CA"/>
    <w:rsid w:val="0082261B"/>
    <w:rsid w:val="008406CF"/>
    <w:rsid w:val="008470A8"/>
    <w:rsid w:val="008521C3"/>
    <w:rsid w:val="008607ED"/>
    <w:rsid w:val="008627F7"/>
    <w:rsid w:val="0088407A"/>
    <w:rsid w:val="00886E1F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106E6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71AED"/>
    <w:rsid w:val="00C833C1"/>
    <w:rsid w:val="00CA609D"/>
    <w:rsid w:val="00CB221F"/>
    <w:rsid w:val="00CC7A24"/>
    <w:rsid w:val="00CD6C98"/>
    <w:rsid w:val="00CF55CA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C79"/>
    <w:rsid w:val="00DE2DB8"/>
    <w:rsid w:val="00DF1F6A"/>
    <w:rsid w:val="00E30D86"/>
    <w:rsid w:val="00E3249E"/>
    <w:rsid w:val="00E50A29"/>
    <w:rsid w:val="00E52922"/>
    <w:rsid w:val="00E53D42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D27B8"/>
    <w:rsid w:val="00FD2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4A5280F-DA07-4D7F-8590-00975AE74A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2238</Words>
  <Characters>12757</Characters>
  <Application>Microsoft Office Word</Application>
  <DocSecurity>0</DocSecurity>
  <Lines>106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9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Марина Чупикова</cp:lastModifiedBy>
  <cp:revision>3</cp:revision>
  <cp:lastPrinted>2018-10-26T07:22:00Z</cp:lastPrinted>
  <dcterms:created xsi:type="dcterms:W3CDTF">2018-10-26T07:22:00Z</dcterms:created>
  <dcterms:modified xsi:type="dcterms:W3CDTF">2018-10-26T07:22:00Z</dcterms:modified>
</cp:coreProperties>
</file>